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FD2F38">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021A2D"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021A2D"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021A2D"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021A2D"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021A2D"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021A2D"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021A2D"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021A2D"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021A2D"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021A2D"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021A2D"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021A2D"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021A2D"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021A2D"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021A2D"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75pt;height:90.25pt;mso-width-percent:0;mso-height-percent:0;mso-width-percent:0;mso-height-percent:0" o:ole="">
            <v:imagedata r:id="rId9" o:title=""/>
          </v:shape>
          <o:OLEObject Type="Embed" ProgID="Visio.Drawing.15" ShapeID="_x0000_i1025" DrawAspect="Content" ObjectID="_1590400294"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2pt;mso-width-percent:0;mso-height-percent:0;mso-width-percent:0;mso-height-percent:0" o:ole="">
            <v:imagedata r:id="rId11" o:title=""/>
          </v:shape>
          <o:OLEObject Type="Embed" ProgID="Visio.Drawing.15" ShapeID="_x0000_i1026" DrawAspect="Content" ObjectID="_1590400295" r:id="rId12"/>
        </w:object>
      </w:r>
    </w:p>
    <w:p w14:paraId="63E62BFC" w14:textId="65691213" w:rsidR="00176C07" w:rsidRDefault="005979CE" w:rsidP="005A7ADD">
      <w:pPr>
        <w:spacing w:after="240"/>
        <w:jc w:val="center"/>
      </w:pPr>
      <w:r>
        <w:rPr>
          <w:noProof/>
        </w:rPr>
        <w:object w:dxaOrig="9435" w:dyaOrig="4800" w14:anchorId="386EBFCB">
          <v:shape id="_x0000_i1028" type="#_x0000_t75" alt="" style="width:401.9pt;height:204.2pt;mso-width-percent:0;mso-height-percent:0;mso-width-percent:0;mso-height-percent:0" o:ole="">
            <v:imagedata r:id="rId13" o:title=""/>
          </v:shape>
          <o:OLEObject Type="Embed" ProgID="Visio.Drawing.15" ShapeID="_x0000_i1028" DrawAspect="Content" ObjectID="_1590400296"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34" type="#_x0000_t75" style="width:386.85pt;height:200.4pt" o:ole="">
            <v:imagedata r:id="rId15" o:title=""/>
          </v:shape>
          <o:OLEObject Type="Embed" ProgID="Visio.Drawing.15" ShapeID="_x0000_i1034" DrawAspect="Content" ObjectID="_1590400297" r:id="rId16"/>
        </w:object>
      </w:r>
      <w:bookmarkStart w:id="4" w:name="_GoBack"/>
      <w:bookmarkEnd w:id="4"/>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5" w:name="_Toc511244034"/>
      <w:r w:rsidRPr="00EA026A">
        <w:t>RESTRICCIONES FUNCIONALES</w:t>
      </w:r>
      <w:bookmarkEnd w:id="5"/>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7DB52CCC" w:rsidR="006416FB" w:rsidRPr="00CE5084" w:rsidRDefault="00874837" w:rsidP="001C442B">
      <w:pPr>
        <w:pStyle w:val="Heading1"/>
        <w:spacing w:after="240"/>
        <w:rPr>
          <w:lang w:val="es-ES_tradnl"/>
        </w:rPr>
      </w:pPr>
      <w:bookmarkStart w:id="6" w:name="_Toc511122309"/>
      <w:r w:rsidRPr="00E44B4D">
        <w:rPr>
          <w:lang w:val="es-ES_tradnl"/>
        </w:rPr>
        <w:lastRenderedPageBreak/>
        <w:t>ESQUEMA FUNCIONAL</w:t>
      </w:r>
      <w:bookmarkEnd w:id="6"/>
    </w:p>
    <w:p w14:paraId="5A9D2469" w14:textId="01BA3F24" w:rsidR="00874837" w:rsidRDefault="00FD2F38" w:rsidP="009B15A5">
      <w:pPr>
        <w:pStyle w:val="Heading1"/>
        <w:spacing w:after="240"/>
        <w:rPr>
          <w:lang w:val="es-ES_tradnl"/>
        </w:rPr>
      </w:pPr>
      <w:bookmarkStart w:id="7" w:name="_Toc511122310"/>
      <w:r>
        <w:rPr>
          <w:noProof/>
        </w:rPr>
        <w:object w:dxaOrig="1440" w:dyaOrig="1440" w14:anchorId="302DE068">
          <v:shape id="_x0000_s1027" type="#_x0000_t75" alt="" style="position:absolute;left:0;text-align:left;margin-left:0;margin-top:16.9pt;width:468pt;height:191.25pt;z-index:251659264;mso-wrap-edited:f;mso-width-percent:0;mso-height-percent:0;mso-position-horizontal-relative:text;mso-position-vertical-relative:text;mso-width-percent:0;mso-height-percent:0">
            <v:imagedata r:id="rId17" o:title=""/>
            <w10:wrap type="square"/>
          </v:shape>
          <o:OLEObject Type="Embed" ProgID="Visio.Drawing.15" ShapeID="_x0000_s1027" DrawAspect="Content" ObjectID="_1590400298" r:id="rId18"/>
        </w:object>
      </w:r>
      <w:r w:rsidR="00874837" w:rsidRPr="00E44B4D">
        <w:rPr>
          <w:lang w:val="es-ES_tradnl"/>
        </w:rPr>
        <w:t>DISEÑO DE LA BASE DE DATOS</w:t>
      </w:r>
      <w:bookmarkEnd w:id="7"/>
    </w:p>
    <w:p w14:paraId="0AD68CD8" w14:textId="7A32BB8A" w:rsidR="0091051B" w:rsidRDefault="0091051B" w:rsidP="00BA5869">
      <w:pPr>
        <w:jc w:val="center"/>
        <w:rPr>
          <w:lang w:val="es-ES_tradnl"/>
        </w:rPr>
      </w:pPr>
    </w:p>
    <w:p w14:paraId="0792A6D5" w14:textId="2A847E81" w:rsidR="0091051B" w:rsidRDefault="00FD2F38"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9" o:title=""/>
            <w10:wrap type="square"/>
          </v:shape>
          <o:OLEObject Type="Embed" ProgID="Visio.Drawing.15" ShapeID="_x0000_s1026" DrawAspect="Content" ObjectID="_1590400299" r:id="rId20"/>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77777777" w:rsidR="00297C41" w:rsidRPr="0091051B" w:rsidRDefault="00297C41"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lastRenderedPageBreak/>
        <w:t>DISEÑO FÍSICO DE LA BASE DE DATOS</w:t>
      </w:r>
      <w:bookmarkEnd w:id="8"/>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9" w:name="_Toc511122312"/>
      <w:r w:rsidRPr="00E44B4D">
        <w:rPr>
          <w:lang w:val="es-ES_tradnl"/>
        </w:rPr>
        <w:t>CASOS DE PRUEBA</w:t>
      </w:r>
      <w:bookmarkEnd w:id="9"/>
    </w:p>
    <w:p w14:paraId="083FB455" w14:textId="68EC1870" w:rsidR="00874837" w:rsidRDefault="00874837" w:rsidP="009B15A5">
      <w:pPr>
        <w:pStyle w:val="Heading1"/>
        <w:spacing w:after="240"/>
        <w:rPr>
          <w:lang w:val="es-ES_tradnl"/>
        </w:rPr>
      </w:pPr>
      <w:bookmarkStart w:id="10" w:name="_Toc511122313"/>
      <w:r w:rsidRPr="00E44B4D">
        <w:rPr>
          <w:lang w:val="es-ES_tradnl"/>
        </w:rPr>
        <w:t>MANUAL DE USO</w:t>
      </w:r>
      <w:bookmarkEnd w:id="10"/>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7CAEA5D" w14:textId="479735F5" w:rsidR="003C037E" w:rsidRPr="00113468"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76525"/>
                    </a:xfrm>
                    <a:prstGeom prst="rect">
                      <a:avLst/>
                    </a:prstGeom>
                  </pic:spPr>
                </pic:pic>
              </a:graphicData>
            </a:graphic>
          </wp:inline>
        </w:drawing>
      </w:r>
    </w:p>
    <w:p w14:paraId="4FD46EEF" w14:textId="688DD4E5" w:rsidR="00610B07" w:rsidRPr="00610B07" w:rsidRDefault="00610B07" w:rsidP="00610B07">
      <w:pPr>
        <w:pStyle w:val="Heading4"/>
      </w:pPr>
      <w:r>
        <w:t>PROFESORES</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07325E" w14:textId="77777777" w:rsidR="00FD2F38" w:rsidRDefault="00FD2F38" w:rsidP="000C2320">
      <w:r>
        <w:separator/>
      </w:r>
    </w:p>
  </w:endnote>
  <w:endnote w:type="continuationSeparator" w:id="0">
    <w:p w14:paraId="44513B42" w14:textId="77777777" w:rsidR="00FD2F38" w:rsidRDefault="00FD2F38"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7E3E3D" w14:textId="77777777" w:rsidR="00FD2F38" w:rsidRDefault="00FD2F38" w:rsidP="000C2320">
      <w:r>
        <w:separator/>
      </w:r>
    </w:p>
  </w:footnote>
  <w:footnote w:type="continuationSeparator" w:id="0">
    <w:p w14:paraId="183EACBB" w14:textId="77777777" w:rsidR="00FD2F38" w:rsidRDefault="00FD2F38"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A6239"/>
    <w:rsid w:val="000C2320"/>
    <w:rsid w:val="000E1D53"/>
    <w:rsid w:val="000F19D8"/>
    <w:rsid w:val="00104BDB"/>
    <w:rsid w:val="00113468"/>
    <w:rsid w:val="00167E9C"/>
    <w:rsid w:val="00176C07"/>
    <w:rsid w:val="001C442B"/>
    <w:rsid w:val="001D1834"/>
    <w:rsid w:val="001F228B"/>
    <w:rsid w:val="001F592F"/>
    <w:rsid w:val="002851A2"/>
    <w:rsid w:val="00297C41"/>
    <w:rsid w:val="002B75DA"/>
    <w:rsid w:val="002C4595"/>
    <w:rsid w:val="00307B4A"/>
    <w:rsid w:val="00311CB7"/>
    <w:rsid w:val="0031689B"/>
    <w:rsid w:val="00373A6F"/>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D0CFD"/>
    <w:rsid w:val="007F033B"/>
    <w:rsid w:val="0081258F"/>
    <w:rsid w:val="00874837"/>
    <w:rsid w:val="008D7E31"/>
    <w:rsid w:val="00907B7A"/>
    <w:rsid w:val="0091051B"/>
    <w:rsid w:val="009505D8"/>
    <w:rsid w:val="009607E1"/>
    <w:rsid w:val="00977DF4"/>
    <w:rsid w:val="00997AA7"/>
    <w:rsid w:val="009B15A5"/>
    <w:rsid w:val="009B57D9"/>
    <w:rsid w:val="00A13E3D"/>
    <w:rsid w:val="00A14912"/>
    <w:rsid w:val="00A41090"/>
    <w:rsid w:val="00A5779C"/>
    <w:rsid w:val="00AB7CE9"/>
    <w:rsid w:val="00AD4C9A"/>
    <w:rsid w:val="00AE6062"/>
    <w:rsid w:val="00B9122C"/>
    <w:rsid w:val="00BA1500"/>
    <w:rsid w:val="00BA1884"/>
    <w:rsid w:val="00BA5869"/>
    <w:rsid w:val="00BC4E42"/>
    <w:rsid w:val="00BD300E"/>
    <w:rsid w:val="00BF30E0"/>
    <w:rsid w:val="00C4200E"/>
    <w:rsid w:val="00C552D2"/>
    <w:rsid w:val="00C82A66"/>
    <w:rsid w:val="00CB76D3"/>
    <w:rsid w:val="00CD44BE"/>
    <w:rsid w:val="00CE5084"/>
    <w:rsid w:val="00D1644B"/>
    <w:rsid w:val="00D24D71"/>
    <w:rsid w:val="00D76404"/>
    <w:rsid w:val="00E27985"/>
    <w:rsid w:val="00E44B4D"/>
    <w:rsid w:val="00E520CF"/>
    <w:rsid w:val="00E63A8E"/>
    <w:rsid w:val="00E94106"/>
    <w:rsid w:val="00E97F07"/>
    <w:rsid w:val="00EA7D78"/>
    <w:rsid w:val="00EC1886"/>
    <w:rsid w:val="00F113E7"/>
    <w:rsid w:val="00F928FC"/>
    <w:rsid w:val="00FD2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53E41A-5E0B-435F-93B3-C326D8EBF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12</Pages>
  <Words>1325</Words>
  <Characters>755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65</cp:revision>
  <dcterms:created xsi:type="dcterms:W3CDTF">2018-04-10T09:11:00Z</dcterms:created>
  <dcterms:modified xsi:type="dcterms:W3CDTF">2018-06-13T11:05:00Z</dcterms:modified>
</cp:coreProperties>
</file>